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8CF854" w14:textId="77777777" w:rsidR="00A85466" w:rsidRDefault="00A85466" w:rsidP="00A85466">
      <w:pPr>
        <w:pStyle w:val="Title"/>
      </w:pPr>
      <w:proofErr w:type="spellStart"/>
      <w:r>
        <w:t>pmod</w:t>
      </w:r>
      <w:proofErr w:type="spellEnd"/>
      <w:r>
        <w:t xml:space="preserve"> </w:t>
      </w:r>
      <w:r>
        <w:rPr>
          <w:i/>
        </w:rPr>
        <w:t>library SDK</w:t>
      </w:r>
      <w:r w:rsidRPr="008B3645">
        <w:t xml:space="preserve"> </w:t>
      </w:r>
    </w:p>
    <w:p w14:paraId="1D1F8DF0" w14:textId="77777777" w:rsidR="00A85466" w:rsidRDefault="00A85466" w:rsidP="00A85466"/>
    <w:p w14:paraId="5E94EC21" w14:textId="2EEC2F1D" w:rsidR="00A85466" w:rsidRDefault="00A85466" w:rsidP="00A85466">
      <w:r>
        <w:t>C++ cross platform SDK to create</w:t>
      </w:r>
      <w:r w:rsidR="00F41C43">
        <w:t xml:space="preserve"> an object model hierarchy and project </w:t>
      </w:r>
      <w:r>
        <w:t xml:space="preserve">to multiple different languages including Windows runtime, </w:t>
      </w:r>
      <w:proofErr w:type="gramStart"/>
      <w:r>
        <w:t>.NET ,</w:t>
      </w:r>
      <w:proofErr w:type="gramEnd"/>
      <w:r>
        <w:t xml:space="preserve"> Java, Objective C, Node. </w:t>
      </w:r>
    </w:p>
    <w:p w14:paraId="123393D2" w14:textId="77777777" w:rsidR="00A85466" w:rsidRDefault="00A85466" w:rsidP="00A85466">
      <w:r>
        <w:t>A typical application project workflow will include the following steps:</w:t>
      </w:r>
    </w:p>
    <w:p w14:paraId="5FBA8CFE" w14:textId="77777777" w:rsidR="00A85466" w:rsidRDefault="00A85466" w:rsidP="00A85466">
      <w:pPr>
        <w:pStyle w:val="ListParagraph"/>
        <w:numPr>
          <w:ilvl w:val="0"/>
          <w:numId w:val="2"/>
        </w:numPr>
      </w:pPr>
      <w:r>
        <w:t xml:space="preserve">Describe your model schema in a neutral </w:t>
      </w:r>
      <w:r w:rsidR="00990F53">
        <w:t>syntax (today is C#)</w:t>
      </w:r>
    </w:p>
    <w:p w14:paraId="12BFE4D6" w14:textId="77777777" w:rsidR="00990F53" w:rsidRDefault="00990F53" w:rsidP="00A85466">
      <w:pPr>
        <w:pStyle w:val="ListParagraph"/>
        <w:numPr>
          <w:ilvl w:val="0"/>
          <w:numId w:val="2"/>
        </w:numPr>
      </w:pPr>
      <w:r>
        <w:t>Run code generation tools</w:t>
      </w:r>
    </w:p>
    <w:p w14:paraId="66BAA32E" w14:textId="77777777" w:rsidR="00990F53" w:rsidRDefault="00990F53" w:rsidP="00A85466">
      <w:pPr>
        <w:pStyle w:val="ListParagraph"/>
        <w:numPr>
          <w:ilvl w:val="0"/>
          <w:numId w:val="2"/>
        </w:numPr>
      </w:pPr>
      <w:r>
        <w:t xml:space="preserve">Author your code in portable C++ using </w:t>
      </w:r>
      <w:proofErr w:type="spellStart"/>
      <w:r>
        <w:t>pmod</w:t>
      </w:r>
      <w:proofErr w:type="spellEnd"/>
      <w:r>
        <w:t xml:space="preserve"> SDK library</w:t>
      </w:r>
    </w:p>
    <w:p w14:paraId="211319D1" w14:textId="77777777" w:rsidR="00990F53" w:rsidRDefault="00990F53" w:rsidP="00A85466">
      <w:pPr>
        <w:pStyle w:val="ListParagraph"/>
        <w:numPr>
          <w:ilvl w:val="0"/>
          <w:numId w:val="2"/>
        </w:numPr>
      </w:pPr>
      <w:r>
        <w:t xml:space="preserve">Package your code for different platforms including the code generated projection for each of the supported </w:t>
      </w:r>
      <w:r w:rsidR="00370FC7">
        <w:t>language</w:t>
      </w:r>
    </w:p>
    <w:p w14:paraId="74D2354C" w14:textId="77777777" w:rsidR="00370FC7" w:rsidRDefault="00370FC7" w:rsidP="00A85466">
      <w:pPr>
        <w:pStyle w:val="ListParagraph"/>
        <w:numPr>
          <w:ilvl w:val="0"/>
          <w:numId w:val="2"/>
        </w:numPr>
      </w:pPr>
      <w:r>
        <w:t xml:space="preserve">Use the object model from the different language and platforms supported by </w:t>
      </w:r>
      <w:proofErr w:type="spellStart"/>
      <w:r>
        <w:t>pmod</w:t>
      </w:r>
      <w:proofErr w:type="spellEnd"/>
    </w:p>
    <w:p w14:paraId="3F53A4AA" w14:textId="77777777" w:rsidR="00990F53" w:rsidRDefault="00990F53" w:rsidP="00990F53"/>
    <w:p w14:paraId="06E0D192" w14:textId="77777777" w:rsidR="00A85466" w:rsidRDefault="00A85466" w:rsidP="00A85466">
      <w:pPr>
        <w:pStyle w:val="Heading1"/>
      </w:pPr>
      <w:r>
        <w:t>Overview</w:t>
      </w:r>
    </w:p>
    <w:p w14:paraId="79D49046" w14:textId="01116D2C" w:rsidR="00A85466" w:rsidRDefault="00B57F99" w:rsidP="00A85466">
      <w:r>
        <w:t>Developing a cross platform application today is a challenge if you want to target the most popular phone devices such as iOS, Android and Windows Phone. This is true also for desktop development where there is a variety combination of platforms</w:t>
      </w:r>
      <w:r w:rsidR="00BE07A8">
        <w:t>, languages</w:t>
      </w:r>
      <w:r>
        <w:t xml:space="preserve"> and OS</w:t>
      </w:r>
      <w:r w:rsidR="00BE07A8">
        <w:t>’s</w:t>
      </w:r>
      <w:r>
        <w:t>.</w:t>
      </w:r>
    </w:p>
    <w:p w14:paraId="6AAFBD25" w14:textId="751E8A2D" w:rsidR="00B57F99" w:rsidRDefault="00B57F99" w:rsidP="00A85466">
      <w:r>
        <w:t xml:space="preserve">.NET Core is emerging as a good alternative but still lack of full support for certain platforms make it at hard choice for </w:t>
      </w:r>
      <w:proofErr w:type="spellStart"/>
      <w:r>
        <w:t>devs</w:t>
      </w:r>
      <w:proofErr w:type="spellEnd"/>
      <w:r>
        <w:t xml:space="preserve">. On the other </w:t>
      </w:r>
      <w:r w:rsidR="006617BF">
        <w:t>hand,</w:t>
      </w:r>
      <w:r>
        <w:t xml:space="preserve"> C++ has been for decades a </w:t>
      </w:r>
      <w:r w:rsidR="00BE07A8">
        <w:t>language/platform</w:t>
      </w:r>
      <w:r>
        <w:t xml:space="preserve"> supported in most of the devices and OS</w:t>
      </w:r>
      <w:r w:rsidR="00BE07A8">
        <w:t>’s,</w:t>
      </w:r>
      <w:r>
        <w:t xml:space="preserve"> and the progress of the language (</w:t>
      </w:r>
      <w:r w:rsidR="00B13407">
        <w:t>&gt; C ++ 11</w:t>
      </w:r>
      <w:r>
        <w:t>) make it a very attractive alternative to develop a cross platform solution.</w:t>
      </w:r>
    </w:p>
    <w:p w14:paraId="72F82E0C" w14:textId="77777777" w:rsidR="00B57F99" w:rsidRDefault="00B57F99" w:rsidP="00A85466">
      <w:r>
        <w:t xml:space="preserve">So what is preventing </w:t>
      </w:r>
      <w:proofErr w:type="spellStart"/>
      <w:r>
        <w:t>devs</w:t>
      </w:r>
      <w:proofErr w:type="spellEnd"/>
      <w:r>
        <w:t xml:space="preserve"> today to select C++ as an alternative?</w:t>
      </w:r>
    </w:p>
    <w:p w14:paraId="360B7AFF" w14:textId="77777777" w:rsidR="00B57F99" w:rsidRDefault="00B57F99" w:rsidP="00A85466">
      <w:r>
        <w:t xml:space="preserve">The answer is probably the lack of a good and portable </w:t>
      </w:r>
      <w:r w:rsidR="006617BF">
        <w:t xml:space="preserve">native (C++) </w:t>
      </w:r>
      <w:r>
        <w:t xml:space="preserve">UI platform for each of the </w:t>
      </w:r>
      <w:r w:rsidR="006617BF">
        <w:t>target devices. Also developers prefer the best UI framework available for each platform and they will select prob</w:t>
      </w:r>
      <w:r w:rsidR="00B618CF">
        <w:t>ably Cocoa UI for iOS</w:t>
      </w:r>
      <w:r w:rsidR="006617BF">
        <w:t xml:space="preserve">, Java for Android, and C#/XAML for Windows Phone. The </w:t>
      </w:r>
      <w:proofErr w:type="spellStart"/>
      <w:r w:rsidR="006617BF">
        <w:t>pmod</w:t>
      </w:r>
      <w:proofErr w:type="spellEnd"/>
      <w:r w:rsidR="006617BF">
        <w:t xml:space="preserve"> SDK library will give them the natural ‘projection’ object model for each of this platforms without the developer to write any ‘glue’ code. The combination of generated code and the </w:t>
      </w:r>
      <w:proofErr w:type="spellStart"/>
      <w:r w:rsidR="006617BF">
        <w:t>pmod</w:t>
      </w:r>
      <w:proofErr w:type="spellEnd"/>
      <w:r w:rsidR="006617BF">
        <w:t xml:space="preserve"> runtime library will make this to happen.</w:t>
      </w:r>
    </w:p>
    <w:p w14:paraId="717A4D32" w14:textId="77777777" w:rsidR="00B57F99" w:rsidRDefault="00B57F99" w:rsidP="00A85466"/>
    <w:p w14:paraId="7BF058B8" w14:textId="77777777" w:rsidR="00A85466" w:rsidRDefault="00A85466" w:rsidP="00A85466">
      <w:pPr>
        <w:pStyle w:val="Heading2"/>
      </w:pPr>
      <w:r>
        <w:t>Goals</w:t>
      </w:r>
    </w:p>
    <w:p w14:paraId="4E8877DD" w14:textId="77777777" w:rsidR="00A85466" w:rsidRDefault="00A85466" w:rsidP="00A85466">
      <w:r>
        <w:t xml:space="preserve">The </w:t>
      </w:r>
      <w:proofErr w:type="spellStart"/>
      <w:r w:rsidR="006617BF">
        <w:t>pmod</w:t>
      </w:r>
      <w:proofErr w:type="spellEnd"/>
      <w:r>
        <w:t xml:space="preserve"> </w:t>
      </w:r>
      <w:r w:rsidR="006617BF">
        <w:t>SDK</w:t>
      </w:r>
      <w:r>
        <w:t xml:space="preserve"> has the following goals:</w:t>
      </w:r>
    </w:p>
    <w:p w14:paraId="646B3E36" w14:textId="77777777" w:rsidR="00A85466" w:rsidRDefault="00A85466" w:rsidP="00A85466">
      <w:pPr>
        <w:pStyle w:val="ListParagraph"/>
        <w:numPr>
          <w:ilvl w:val="0"/>
          <w:numId w:val="1"/>
        </w:numPr>
      </w:pPr>
      <w:r>
        <w:t xml:space="preserve">Support building of cross-platform </w:t>
      </w:r>
      <w:r w:rsidR="006617BF">
        <w:t>applications using C++</w:t>
      </w:r>
      <w:r w:rsidR="00B618CF">
        <w:t xml:space="preserve"> and combine it to your favorite UI framework</w:t>
      </w:r>
    </w:p>
    <w:p w14:paraId="013E9129" w14:textId="77777777" w:rsidR="00A85466" w:rsidRDefault="00B618CF" w:rsidP="00A85466">
      <w:pPr>
        <w:pStyle w:val="ListParagraph"/>
        <w:numPr>
          <w:ilvl w:val="0"/>
          <w:numId w:val="1"/>
        </w:numPr>
      </w:pPr>
      <w:r>
        <w:t>Support of the most useful types that allow the construction of powerful app which includes:</w:t>
      </w:r>
    </w:p>
    <w:p w14:paraId="585388D1" w14:textId="77777777" w:rsidR="00B618CF" w:rsidRDefault="00B618CF" w:rsidP="00B618CF">
      <w:pPr>
        <w:pStyle w:val="ListParagraph"/>
        <w:numPr>
          <w:ilvl w:val="1"/>
          <w:numId w:val="1"/>
        </w:numPr>
      </w:pPr>
      <w:r>
        <w:t>Definition of properties with notifications</w:t>
      </w:r>
    </w:p>
    <w:p w14:paraId="17B4993D" w14:textId="77777777" w:rsidR="00B618CF" w:rsidRDefault="00B618CF" w:rsidP="00B618CF">
      <w:pPr>
        <w:pStyle w:val="ListParagraph"/>
        <w:numPr>
          <w:ilvl w:val="1"/>
          <w:numId w:val="1"/>
        </w:numPr>
      </w:pPr>
      <w:r>
        <w:t>Enumerable &amp; observable collections</w:t>
      </w:r>
    </w:p>
    <w:p w14:paraId="066779E7" w14:textId="77777777" w:rsidR="00D841F1" w:rsidRDefault="00D841F1" w:rsidP="00B618CF">
      <w:pPr>
        <w:pStyle w:val="ListParagraph"/>
        <w:numPr>
          <w:ilvl w:val="1"/>
          <w:numId w:val="1"/>
        </w:numPr>
      </w:pPr>
      <w:r>
        <w:t>Enumeration values</w:t>
      </w:r>
    </w:p>
    <w:p w14:paraId="4ABC43FF" w14:textId="77777777" w:rsidR="00D841F1" w:rsidRDefault="00D841F1" w:rsidP="00B618CF">
      <w:pPr>
        <w:pStyle w:val="ListParagraph"/>
        <w:numPr>
          <w:ilvl w:val="1"/>
          <w:numId w:val="1"/>
        </w:numPr>
      </w:pPr>
      <w:proofErr w:type="spellStart"/>
      <w:r>
        <w:lastRenderedPageBreak/>
        <w:t>Struct</w:t>
      </w:r>
      <w:bookmarkStart w:id="0" w:name="_GoBack"/>
      <w:r>
        <w:t>s</w:t>
      </w:r>
      <w:bookmarkEnd w:id="0"/>
      <w:proofErr w:type="spellEnd"/>
    </w:p>
    <w:p w14:paraId="33896681" w14:textId="77777777" w:rsidR="00D841F1" w:rsidRDefault="00D841F1" w:rsidP="00B618CF">
      <w:pPr>
        <w:pStyle w:val="ListParagraph"/>
        <w:numPr>
          <w:ilvl w:val="1"/>
          <w:numId w:val="1"/>
        </w:numPr>
      </w:pPr>
      <w:r>
        <w:t>Dictionary of &lt;</w:t>
      </w:r>
      <w:proofErr w:type="spellStart"/>
      <w:proofErr w:type="gramStart"/>
      <w:r>
        <w:t>string,object</w:t>
      </w:r>
      <w:proofErr w:type="spellEnd"/>
      <w:proofErr w:type="gramEnd"/>
      <w:r>
        <w:t>&gt;</w:t>
      </w:r>
    </w:p>
    <w:p w14:paraId="392E26AD" w14:textId="1C8E18D8" w:rsidR="00B618CF" w:rsidRDefault="00B618CF" w:rsidP="00B618CF">
      <w:pPr>
        <w:pStyle w:val="ListParagraph"/>
        <w:numPr>
          <w:ilvl w:val="1"/>
          <w:numId w:val="1"/>
        </w:numPr>
      </w:pPr>
      <w:r>
        <w:t>Generic event</w:t>
      </w:r>
      <w:r w:rsidR="00B13407">
        <w:t xml:space="preserve"> notification</w:t>
      </w:r>
      <w:r>
        <w:t xml:space="preserve"> mechanism</w:t>
      </w:r>
    </w:p>
    <w:p w14:paraId="3A8E7D16" w14:textId="77777777" w:rsidR="00B618CF" w:rsidRDefault="00B618CF" w:rsidP="00B618CF">
      <w:pPr>
        <w:pStyle w:val="ListParagraph"/>
        <w:numPr>
          <w:ilvl w:val="1"/>
          <w:numId w:val="1"/>
        </w:numPr>
      </w:pPr>
      <w:r>
        <w:t>Method invocation</w:t>
      </w:r>
    </w:p>
    <w:p w14:paraId="07617E5A" w14:textId="77777777" w:rsidR="00B618CF" w:rsidRDefault="00B618CF" w:rsidP="00B618CF">
      <w:pPr>
        <w:pStyle w:val="ListParagraph"/>
        <w:numPr>
          <w:ilvl w:val="1"/>
          <w:numId w:val="1"/>
        </w:numPr>
      </w:pPr>
      <w:r>
        <w:t>Commands with enable/disable state with notifications</w:t>
      </w:r>
    </w:p>
    <w:p w14:paraId="4238EF81" w14:textId="77777777" w:rsidR="00B618CF" w:rsidRDefault="00B618CF" w:rsidP="00B618CF">
      <w:pPr>
        <w:pStyle w:val="ListParagraph"/>
        <w:numPr>
          <w:ilvl w:val="1"/>
          <w:numId w:val="1"/>
        </w:numPr>
      </w:pPr>
      <w:r>
        <w:t>Full asynchronous pattern support</w:t>
      </w:r>
    </w:p>
    <w:p w14:paraId="1D48F32B" w14:textId="5DA5DC73" w:rsidR="00B618CF" w:rsidRDefault="00B618CF" w:rsidP="00B618CF">
      <w:pPr>
        <w:pStyle w:val="ListParagraph"/>
        <w:numPr>
          <w:ilvl w:val="1"/>
          <w:numId w:val="1"/>
        </w:numPr>
      </w:pPr>
      <w:r>
        <w:t>Full reflection type support</w:t>
      </w:r>
    </w:p>
    <w:p w14:paraId="3F07001E" w14:textId="371CF8F3" w:rsidR="00BE07A8" w:rsidRDefault="00B13407" w:rsidP="00B618CF">
      <w:pPr>
        <w:pStyle w:val="ListParagraph"/>
        <w:numPr>
          <w:ilvl w:val="1"/>
          <w:numId w:val="1"/>
        </w:numPr>
      </w:pPr>
      <w:r>
        <w:t>JSON</w:t>
      </w:r>
      <w:r w:rsidR="00BE07A8">
        <w:t xml:space="preserve"> serialization</w:t>
      </w:r>
    </w:p>
    <w:p w14:paraId="12A58128" w14:textId="77777777" w:rsidR="00A85466" w:rsidRDefault="00B618CF" w:rsidP="00A85466">
      <w:pPr>
        <w:pStyle w:val="ListParagraph"/>
        <w:numPr>
          <w:ilvl w:val="0"/>
          <w:numId w:val="1"/>
        </w:numPr>
      </w:pPr>
      <w:r>
        <w:t>Foundation types and concepts based on the windows runtime types for smooth integration with Microsoft technology</w:t>
      </w:r>
    </w:p>
    <w:p w14:paraId="72588869" w14:textId="77777777" w:rsidR="00A85466" w:rsidRDefault="00252D0E" w:rsidP="00A85466">
      <w:pPr>
        <w:pStyle w:val="ListParagraph"/>
        <w:numPr>
          <w:ilvl w:val="0"/>
          <w:numId w:val="1"/>
        </w:numPr>
      </w:pPr>
      <w:r>
        <w:t>Primary target for phone devices to tackle memory consumption and perf from the ground up</w:t>
      </w:r>
    </w:p>
    <w:p w14:paraId="49761CC7" w14:textId="77777777" w:rsidR="00252D0E" w:rsidRDefault="00252D0E" w:rsidP="00A85466">
      <w:pPr>
        <w:pStyle w:val="ListParagraph"/>
        <w:numPr>
          <w:ilvl w:val="0"/>
          <w:numId w:val="1"/>
        </w:numPr>
      </w:pPr>
      <w:r>
        <w:t>Runtime projection for the following languages:</w:t>
      </w:r>
    </w:p>
    <w:p w14:paraId="533AE937" w14:textId="77777777" w:rsidR="00252D0E" w:rsidRDefault="00252D0E" w:rsidP="00252D0E">
      <w:pPr>
        <w:pStyle w:val="ListParagraph"/>
        <w:numPr>
          <w:ilvl w:val="1"/>
          <w:numId w:val="1"/>
        </w:numPr>
      </w:pPr>
      <w:r>
        <w:t>Java (both desktop and Android devices)</w:t>
      </w:r>
    </w:p>
    <w:p w14:paraId="1611C48A" w14:textId="77777777" w:rsidR="00252D0E" w:rsidRDefault="00252D0E" w:rsidP="00252D0E">
      <w:pPr>
        <w:pStyle w:val="ListParagraph"/>
        <w:numPr>
          <w:ilvl w:val="1"/>
          <w:numId w:val="1"/>
        </w:numPr>
      </w:pPr>
      <w:r>
        <w:t xml:space="preserve">Objective-C (for iOS &amp; </w:t>
      </w:r>
      <w:proofErr w:type="spellStart"/>
      <w:r>
        <w:t>MacOSX</w:t>
      </w:r>
      <w:proofErr w:type="spellEnd"/>
      <w:r>
        <w:t>)</w:t>
      </w:r>
    </w:p>
    <w:p w14:paraId="42ADA8A4" w14:textId="77777777" w:rsidR="00252D0E" w:rsidRDefault="00252D0E" w:rsidP="00252D0E">
      <w:pPr>
        <w:pStyle w:val="ListParagraph"/>
        <w:numPr>
          <w:ilvl w:val="1"/>
          <w:numId w:val="1"/>
        </w:numPr>
      </w:pPr>
      <w:r>
        <w:t xml:space="preserve">Windows runtime </w:t>
      </w:r>
      <w:proofErr w:type="gramStart"/>
      <w:r>
        <w:t>(.</w:t>
      </w:r>
      <w:proofErr w:type="spellStart"/>
      <w:r>
        <w:t>winmd</w:t>
      </w:r>
      <w:proofErr w:type="spellEnd"/>
      <w:proofErr w:type="gramEnd"/>
      <w:r>
        <w:t xml:space="preserve"> support)</w:t>
      </w:r>
    </w:p>
    <w:p w14:paraId="1B2B727F" w14:textId="77777777" w:rsidR="00252D0E" w:rsidRDefault="00252D0E" w:rsidP="00252D0E">
      <w:pPr>
        <w:pStyle w:val="ListParagraph"/>
        <w:numPr>
          <w:ilvl w:val="1"/>
          <w:numId w:val="1"/>
        </w:numPr>
      </w:pPr>
      <w:r>
        <w:t>.NET (</w:t>
      </w:r>
      <w:proofErr w:type="gramStart"/>
      <w:r>
        <w:t>for .Desktop</w:t>
      </w:r>
      <w:proofErr w:type="gramEnd"/>
      <w:r>
        <w:t xml:space="preserve"> &amp; </w:t>
      </w:r>
      <w:proofErr w:type="spellStart"/>
      <w:r>
        <w:t>Xamarin</w:t>
      </w:r>
      <w:proofErr w:type="spellEnd"/>
      <w:r>
        <w:t>)</w:t>
      </w:r>
    </w:p>
    <w:p w14:paraId="6CD44096" w14:textId="77777777" w:rsidR="00252D0E" w:rsidRDefault="00252D0E" w:rsidP="00252D0E">
      <w:pPr>
        <w:pStyle w:val="ListParagraph"/>
        <w:numPr>
          <w:ilvl w:val="1"/>
          <w:numId w:val="1"/>
        </w:numPr>
      </w:pPr>
      <w:r>
        <w:t>Node</w:t>
      </w:r>
    </w:p>
    <w:p w14:paraId="25BE9B27" w14:textId="5B8F7C5D" w:rsidR="00252D0E" w:rsidRDefault="00252D0E" w:rsidP="00252D0E">
      <w:pPr>
        <w:pStyle w:val="ListParagraph"/>
        <w:numPr>
          <w:ilvl w:val="0"/>
          <w:numId w:val="1"/>
        </w:numPr>
      </w:pPr>
      <w:r>
        <w:t>Portable code generation tools</w:t>
      </w:r>
      <w:r w:rsidR="00BE07A8">
        <w:t xml:space="preserve"> (currently runs in </w:t>
      </w:r>
      <w:proofErr w:type="spellStart"/>
      <w:r w:rsidR="00BE07A8">
        <w:t>MacOSX</w:t>
      </w:r>
      <w:proofErr w:type="spellEnd"/>
      <w:r w:rsidR="00BE07A8">
        <w:t>, Windows, Linux)</w:t>
      </w:r>
    </w:p>
    <w:p w14:paraId="1C52E6EF" w14:textId="77777777" w:rsidR="00252D0E" w:rsidRDefault="00252D0E" w:rsidP="00252D0E">
      <w:pPr>
        <w:pStyle w:val="ListParagraph"/>
        <w:numPr>
          <w:ilvl w:val="0"/>
          <w:numId w:val="1"/>
        </w:numPr>
      </w:pPr>
      <w:r>
        <w:t>No additional dependencies (no boost or any other OSS component is required)</w:t>
      </w:r>
    </w:p>
    <w:p w14:paraId="33722868" w14:textId="77777777" w:rsidR="00252D0E" w:rsidRDefault="00252D0E" w:rsidP="00252D0E">
      <w:pPr>
        <w:pStyle w:val="ListParagraph"/>
        <w:numPr>
          <w:ilvl w:val="0"/>
          <w:numId w:val="1"/>
        </w:numPr>
      </w:pPr>
      <w:r>
        <w:t xml:space="preserve">Full integration with Visual Studio 15 and </w:t>
      </w:r>
      <w:proofErr w:type="spellStart"/>
      <w:r>
        <w:t>NuGet</w:t>
      </w:r>
      <w:proofErr w:type="spellEnd"/>
      <w:r>
        <w:t xml:space="preserve"> packages for easy adoption and development</w:t>
      </w:r>
    </w:p>
    <w:p w14:paraId="3D84DF7E" w14:textId="67759831" w:rsidR="00252D0E" w:rsidRDefault="00BE07A8" w:rsidP="00252D0E">
      <w:pPr>
        <w:pStyle w:val="ListParagraph"/>
        <w:numPr>
          <w:ilvl w:val="0"/>
          <w:numId w:val="1"/>
        </w:numPr>
      </w:pPr>
      <w:r>
        <w:t xml:space="preserve">Integration with </w:t>
      </w:r>
      <w:proofErr w:type="spellStart"/>
      <w:r>
        <w:t>XC</w:t>
      </w:r>
      <w:r w:rsidR="00252D0E">
        <w:t>ode</w:t>
      </w:r>
      <w:proofErr w:type="spellEnd"/>
      <w:r w:rsidR="00252D0E">
        <w:t xml:space="preserve"> projects</w:t>
      </w:r>
    </w:p>
    <w:p w14:paraId="2D7ECA14" w14:textId="77777777" w:rsidR="00EF4C74" w:rsidRDefault="00EF4C74"/>
    <w:p w14:paraId="741B2AEB" w14:textId="77777777" w:rsidR="00252D0E" w:rsidRDefault="00252D0E" w:rsidP="00252D0E">
      <w:pPr>
        <w:pStyle w:val="Heading1"/>
      </w:pPr>
      <w:proofErr w:type="spellStart"/>
      <w:r>
        <w:t>Pmod</w:t>
      </w:r>
      <w:proofErr w:type="spellEnd"/>
      <w:r>
        <w:t xml:space="preserve"> layers</w:t>
      </w:r>
    </w:p>
    <w:p w14:paraId="514A686A" w14:textId="77777777" w:rsidR="00252D0E" w:rsidRDefault="00252D0E" w:rsidP="00252D0E">
      <w:r>
        <w:t xml:space="preserve">The following diagram shows the layers of the </w:t>
      </w:r>
      <w:proofErr w:type="spellStart"/>
      <w:r>
        <w:t>pmod</w:t>
      </w:r>
      <w:proofErr w:type="spellEnd"/>
      <w:r>
        <w:t xml:space="preserve"> library with the user integration code.</w:t>
      </w:r>
    </w:p>
    <w:p w14:paraId="2E948BD7" w14:textId="77B8838A" w:rsidR="00252D0E" w:rsidRDefault="00BE07A8" w:rsidP="00252D0E">
      <w:r>
        <w:object w:dxaOrig="6601" w:dyaOrig="5085" w14:anchorId="242D44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54.25pt" o:ole="">
            <v:imagedata r:id="rId8" o:title=""/>
          </v:shape>
          <o:OLEObject Type="Embed" ProgID="Visio.Drawing.15" ShapeID="_x0000_i1025" DrawAspect="Content" ObjectID="_1558941739" r:id="rId9"/>
        </w:object>
      </w:r>
    </w:p>
    <w:p w14:paraId="1D0E88D2" w14:textId="77777777" w:rsidR="00D841F1" w:rsidRDefault="00D841F1" w:rsidP="00D841F1">
      <w:pPr>
        <w:pStyle w:val="ListParagraph"/>
        <w:numPr>
          <w:ilvl w:val="0"/>
          <w:numId w:val="2"/>
        </w:numPr>
      </w:pPr>
      <w:r>
        <w:lastRenderedPageBreak/>
        <w:t xml:space="preserve">The blue components will be part of the SDK and the application will include in its deploy mechanism. </w:t>
      </w:r>
    </w:p>
    <w:p w14:paraId="51A3AD9D" w14:textId="77777777" w:rsidR="00D841F1" w:rsidRDefault="00D841F1" w:rsidP="00D841F1">
      <w:pPr>
        <w:pStyle w:val="ListParagraph"/>
        <w:numPr>
          <w:ilvl w:val="0"/>
          <w:numId w:val="2"/>
        </w:numPr>
      </w:pPr>
      <w:r>
        <w:t>Green components are generated during the build phase.</w:t>
      </w:r>
    </w:p>
    <w:p w14:paraId="0F484B43" w14:textId="77777777" w:rsidR="00D841F1" w:rsidRDefault="00D841F1" w:rsidP="00D841F1">
      <w:pPr>
        <w:pStyle w:val="ListParagraph"/>
        <w:numPr>
          <w:ilvl w:val="0"/>
          <w:numId w:val="2"/>
        </w:numPr>
      </w:pPr>
      <w:r>
        <w:t xml:space="preserve">User code is the cross platform layer build by the user </w:t>
      </w:r>
    </w:p>
    <w:p w14:paraId="637BFA0B" w14:textId="77777777" w:rsidR="00D841F1" w:rsidRDefault="00D841F1" w:rsidP="00D841F1"/>
    <w:p w14:paraId="26345462" w14:textId="77777777" w:rsidR="00D841F1" w:rsidRDefault="00D841F1" w:rsidP="00D841F1">
      <w:pPr>
        <w:pStyle w:val="Heading1"/>
      </w:pPr>
      <w:r>
        <w:t>Case study:</w:t>
      </w:r>
    </w:p>
    <w:p w14:paraId="40960C04" w14:textId="1FAD2783" w:rsidR="00D841F1" w:rsidRDefault="00D841F1" w:rsidP="00D841F1">
      <w:r>
        <w:t xml:space="preserve">A sample </w:t>
      </w:r>
      <w:r w:rsidR="00243894">
        <w:t xml:space="preserve">that </w:t>
      </w:r>
      <w:r>
        <w:t>ship</w:t>
      </w:r>
      <w:r w:rsidR="00243894">
        <w:t>s</w:t>
      </w:r>
      <w:r>
        <w:t xml:space="preserve"> with the SDK is building an application intended to access the movies available on theater and capabilities to </w:t>
      </w:r>
      <w:r w:rsidR="00130D5E">
        <w:t>see the</w:t>
      </w:r>
      <w:r>
        <w:t xml:space="preserve"> poster image, rating votes and a short descr</w:t>
      </w:r>
      <w:r w:rsidR="00130D5E">
        <w:t xml:space="preserve">iption. </w:t>
      </w:r>
    </w:p>
    <w:p w14:paraId="5757DC2E" w14:textId="02B366F9" w:rsidR="00130D5E" w:rsidRDefault="00243894" w:rsidP="00D841F1">
      <w:r>
        <w:t xml:space="preserve">Step 1: </w:t>
      </w:r>
      <w:r w:rsidR="00130D5E">
        <w:t>Describing the model schema</w:t>
      </w:r>
    </w:p>
    <w:p w14:paraId="60A6ABAC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interfac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MoviesApiService</w:t>
      </w:r>
      <w:proofErr w:type="spellEnd"/>
    </w:p>
    <w:p w14:paraId="7514D2F4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14:paraId="3AEDC2F1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MethodAttribu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IsAsyn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]</w:t>
      </w:r>
    </w:p>
    <w:p w14:paraId="4E5C6B65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PageMovi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NowPlay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ge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anguage);</w:t>
      </w:r>
    </w:p>
    <w:p w14:paraId="4A90E559" w14:textId="77777777" w:rsidR="00130D5E" w:rsidRDefault="00130D5E" w:rsidP="00130D5E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14:paraId="33BB5123" w14:textId="7CFAAE18" w:rsidR="00130D5E" w:rsidRDefault="00243894" w:rsidP="00D841F1">
      <w:r>
        <w:t xml:space="preserve">Step 2: </w:t>
      </w:r>
      <w:r w:rsidR="00130D5E">
        <w:t xml:space="preserve">Implement the code in C++ using </w:t>
      </w:r>
      <w:proofErr w:type="spellStart"/>
      <w:r>
        <w:t>pmod</w:t>
      </w:r>
      <w:proofErr w:type="spellEnd"/>
      <w:r>
        <w:t xml:space="preserve"> &amp; </w:t>
      </w:r>
      <w:r w:rsidR="00130D5E">
        <w:t>Mi</w:t>
      </w:r>
      <w:r>
        <w:t>c</w:t>
      </w:r>
      <w:r w:rsidR="00130D5E">
        <w:t xml:space="preserve">rosoft </w:t>
      </w:r>
      <w:proofErr w:type="spellStart"/>
      <w:proofErr w:type="gramStart"/>
      <w:r w:rsidR="00130D5E">
        <w:t>Cpp</w:t>
      </w:r>
      <w:proofErr w:type="spellEnd"/>
      <w:r w:rsidR="00130D5E">
        <w:t xml:space="preserve">  REST</w:t>
      </w:r>
      <w:proofErr w:type="gramEnd"/>
      <w:r w:rsidR="00130D5E">
        <w:t xml:space="preserve"> SDK:</w:t>
      </w:r>
    </w:p>
    <w:p w14:paraId="34248255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CMoviesApiServi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</w:p>
    <w:p w14:paraId="77A8CFD1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: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_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astMoviesApiServiceBase</w:t>
      </w:r>
      <w:proofErr w:type="spellEnd"/>
      <w:r>
        <w:rPr>
          <w:rFonts w:ascii="Consolas" w:hAnsi="Consolas" w:cs="Consolas"/>
          <w:color w:val="2B91AF"/>
          <w:sz w:val="19"/>
          <w:szCs w:val="19"/>
          <w:highlight w:val="white"/>
        </w:rPr>
        <w:t xml:space="preserve">  </w:t>
      </w:r>
      <w:r w:rsidRPr="00130D5E">
        <w:rPr>
          <w:rFonts w:ascii="Consolas" w:hAnsi="Consolas" w:cs="Consolas"/>
          <w:color w:val="2B91AF"/>
          <w:sz w:val="19"/>
          <w:szCs w:val="19"/>
          <w:highlight w:val="white"/>
        </w:rPr>
        <w:sym w:font="Wingdings" w:char="F0E7"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= generated base class</w:t>
      </w:r>
    </w:p>
    <w:p w14:paraId="22397612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11734ECF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protecte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</w:t>
      </w:r>
    </w:p>
    <w:p w14:paraId="0FA30C81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RESUL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NowPlayingAsyn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INT32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pag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languag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oundation::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AsyncOperationClassPt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syncOperationClassPt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override</w:t>
      </w:r>
    </w:p>
    <w:p w14:paraId="7D237844" w14:textId="77777777" w:rsidR="00130D5E" w:rsidRPr="00BE07A8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BE07A8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14:paraId="54C9CCE0" w14:textId="4E91F271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E07A8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130D5E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// </w:t>
      </w:r>
      <w:proofErr w:type="spellStart"/>
      <w:r w:rsidRPr="00130D5E">
        <w:rPr>
          <w:rFonts w:ascii="Consolas" w:hAnsi="Consolas" w:cs="Consolas"/>
          <w:color w:val="000000"/>
          <w:sz w:val="19"/>
          <w:szCs w:val="19"/>
          <w:highlight w:val="white"/>
        </w:rPr>
        <w:t>cpp</w:t>
      </w:r>
      <w:proofErr w:type="spellEnd"/>
      <w:r w:rsidRPr="00130D5E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st SDK</w:t>
      </w:r>
      <w:r w:rsidR="0024389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pecific code</w:t>
      </w:r>
      <w:r w:rsidRPr="00130D5E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…</w:t>
      </w:r>
    </w:p>
    <w:p w14:paraId="500ECAB7" w14:textId="536B315A" w:rsidR="00243894" w:rsidRPr="00130D5E" w:rsidRDefault="00243894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syncOperationClassPtr.SetCompleted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(movies);</w:t>
      </w:r>
    </w:p>
    <w:p w14:paraId="5CC59719" w14:textId="77777777" w:rsidR="00130D5E" w:rsidRDefault="00130D5E" w:rsidP="00130D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S_OK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23427F3D" w14:textId="77777777" w:rsidR="00130D5E" w:rsidRDefault="00130D5E" w:rsidP="00130D5E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14:paraId="491802E1" w14:textId="77777777" w:rsidR="00130D5E" w:rsidRPr="00D841F1" w:rsidRDefault="00130D5E" w:rsidP="00D841F1"/>
    <w:p w14:paraId="393342A9" w14:textId="77777777" w:rsidR="00D841F1" w:rsidRDefault="00DA0395" w:rsidP="00D841F1">
      <w:r>
        <w:t>Java A</w:t>
      </w:r>
      <w:r w:rsidR="00130D5E">
        <w:t xml:space="preserve">ndroid </w:t>
      </w:r>
      <w:r>
        <w:t>integration:</w:t>
      </w:r>
    </w:p>
    <w:p w14:paraId="7E912DD3" w14:textId="77777777" w:rsidR="00DA0395" w:rsidRPr="00DA0395" w:rsidRDefault="00DA0395" w:rsidP="00DA039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18"/>
          <w:szCs w:val="18"/>
        </w:rPr>
      </w:pPr>
      <w:r w:rsidRPr="00DA0395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public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AsyncOperation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&lt;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PageMovies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&gt;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getNowPlayingAsync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()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>{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r w:rsidRPr="00DA0395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final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AsyncOperation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&lt;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PageMovies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&gt;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pageMoviesResult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= </w:t>
      </w:r>
      <w:proofErr w:type="spellStart"/>
      <w:r w:rsidRPr="00DA0395">
        <w:rPr>
          <w:rFonts w:ascii="Courier New" w:eastAsia="Times New Roman" w:hAnsi="Courier New" w:cs="Courier New"/>
          <w:i/>
          <w:iCs/>
          <w:color w:val="660E7A"/>
          <w:sz w:val="18"/>
          <w:szCs w:val="18"/>
        </w:rPr>
        <w:t>apiService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.getNowPlaying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0395">
        <w:rPr>
          <w:rFonts w:ascii="Courier New" w:eastAsia="Times New Roman" w:hAnsi="Courier New" w:cs="Courier New"/>
          <w:color w:val="0000FF"/>
          <w:sz w:val="18"/>
          <w:szCs w:val="18"/>
        </w:rPr>
        <w:t>1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, </w:t>
      </w:r>
      <w:r w:rsidRPr="00DA0395">
        <w:rPr>
          <w:rFonts w:ascii="Courier New" w:eastAsia="Times New Roman" w:hAnsi="Courier New" w:cs="Courier New"/>
          <w:b/>
          <w:bCs/>
          <w:color w:val="008000"/>
          <w:sz w:val="18"/>
          <w:szCs w:val="18"/>
        </w:rPr>
        <w:t>""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);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pageMoviesResult.addCompletedListener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r w:rsidRPr="00DA0395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new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CompletedEventListener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() {    </w:t>
      </w:r>
      <w:r w:rsidRPr="00DA0395">
        <w:rPr>
          <w:rFonts w:ascii="Courier New" w:eastAsia="Times New Roman" w:hAnsi="Courier New" w:cs="Courier New"/>
          <w:i/>
          <w:iCs/>
          <w:color w:val="808080"/>
          <w:sz w:val="18"/>
          <w:szCs w:val="18"/>
        </w:rPr>
        <w:t>//this is fine</w:t>
      </w:r>
      <w:r w:rsidRPr="00DA0395">
        <w:rPr>
          <w:rFonts w:ascii="Courier New" w:eastAsia="Times New Roman" w:hAnsi="Courier New" w:cs="Courier New"/>
          <w:i/>
          <w:iCs/>
          <w:color w:val="808080"/>
          <w:sz w:val="18"/>
          <w:szCs w:val="18"/>
        </w:rPr>
        <w:br/>
        <w:t xml:space="preserve">        </w:t>
      </w:r>
      <w:r w:rsidRPr="00DA0395">
        <w:rPr>
          <w:rFonts w:ascii="Courier New" w:eastAsia="Times New Roman" w:hAnsi="Courier New" w:cs="Courier New"/>
          <w:color w:val="808000"/>
          <w:sz w:val="18"/>
          <w:szCs w:val="18"/>
        </w:rPr>
        <w:t>@Override</w:t>
      </w:r>
      <w:r w:rsidRPr="00DA0395">
        <w:rPr>
          <w:rFonts w:ascii="Courier New" w:eastAsia="Times New Roman" w:hAnsi="Courier New" w:cs="Courier New"/>
          <w:color w:val="808000"/>
          <w:sz w:val="18"/>
          <w:szCs w:val="18"/>
        </w:rPr>
        <w:br/>
        <w:t xml:space="preserve">        </w:t>
      </w:r>
      <w:r w:rsidRPr="00DA0395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public void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onCompleted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(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CompletedEvent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eventArgs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) {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        </w:t>
      </w:r>
      <w:proofErr w:type="spellStart"/>
      <w:r w:rsidRPr="00DA0395">
        <w:rPr>
          <w:rFonts w:ascii="Courier New" w:eastAsia="Times New Roman" w:hAnsi="Courier New" w:cs="Courier New"/>
          <w:b/>
          <w:bCs/>
          <w:color w:val="660E7A"/>
          <w:sz w:val="18"/>
          <w:szCs w:val="18"/>
        </w:rPr>
        <w:t>nowPlayingMovies</w:t>
      </w:r>
      <w:proofErr w:type="spellEnd"/>
      <w:r w:rsidRPr="00DA0395">
        <w:rPr>
          <w:rFonts w:ascii="Courier New" w:eastAsia="Times New Roman" w:hAnsi="Courier New" w:cs="Courier New"/>
          <w:b/>
          <w:bCs/>
          <w:color w:val="660E7A"/>
          <w:sz w:val="18"/>
          <w:szCs w:val="18"/>
        </w:rPr>
        <w:t xml:space="preserve"> 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 xml:space="preserve">= </w:t>
      </w:r>
      <w:proofErr w:type="spellStart"/>
      <w:r w:rsidRPr="00DA0395">
        <w:rPr>
          <w:rFonts w:ascii="Courier New" w:eastAsia="Times New Roman" w:hAnsi="Courier New" w:cs="Courier New"/>
          <w:color w:val="660E7A"/>
          <w:sz w:val="18"/>
          <w:szCs w:val="18"/>
        </w:rPr>
        <w:t>pageMoviesResult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.getResult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();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    }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});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 xml:space="preserve">    </w:t>
      </w:r>
      <w:r w:rsidRPr="00DA0395">
        <w:rPr>
          <w:rFonts w:ascii="Courier New" w:eastAsia="Times New Roman" w:hAnsi="Courier New" w:cs="Courier New"/>
          <w:b/>
          <w:bCs/>
          <w:color w:val="000080"/>
          <w:sz w:val="18"/>
          <w:szCs w:val="18"/>
        </w:rPr>
        <w:t xml:space="preserve">return </w:t>
      </w:r>
      <w:proofErr w:type="spellStart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pageMoviesResult</w:t>
      </w:r>
      <w:proofErr w:type="spellEnd"/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t>;</w:t>
      </w:r>
      <w:r w:rsidRPr="00DA0395">
        <w:rPr>
          <w:rFonts w:ascii="Courier New" w:eastAsia="Times New Roman" w:hAnsi="Courier New" w:cs="Courier New"/>
          <w:color w:val="000000"/>
          <w:sz w:val="18"/>
          <w:szCs w:val="18"/>
        </w:rPr>
        <w:br/>
        <w:t>}</w:t>
      </w:r>
    </w:p>
    <w:p w14:paraId="2297EF17" w14:textId="77777777" w:rsidR="00DA0395" w:rsidRDefault="00DA0395" w:rsidP="00D841F1"/>
    <w:p w14:paraId="39BC0D83" w14:textId="77777777" w:rsidR="00DA0395" w:rsidRDefault="00DA0395" w:rsidP="00D841F1">
      <w:r>
        <w:t>C#/XAML integration:</w:t>
      </w:r>
    </w:p>
    <w:p w14:paraId="7E5F315A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asyn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inPage_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oad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objec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RoutedEventArg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)</w:t>
      </w:r>
    </w:p>
    <w:p w14:paraId="24F556F0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14:paraId="7314F7CC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result = </w:t>
      </w:r>
      <w:r w:rsidRPr="00243894">
        <w:rPr>
          <w:rFonts w:ascii="Consolas" w:hAnsi="Consolas" w:cs="Consolas"/>
          <w:color w:val="0000FF"/>
          <w:sz w:val="19"/>
          <w:szCs w:val="19"/>
          <w:highlight w:val="yellow"/>
        </w:rPr>
        <w:t>awai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App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.MoviesApiService.GetNowPlay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1,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0673394F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when we return from await it will be the UI dispatch thread</w:t>
      </w:r>
    </w:p>
    <w:p w14:paraId="0D6A4A45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ount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sult.Movies.C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41AFDFE1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oviesPageListView.ItemsSour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sult.Movie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14:paraId="132C9807" w14:textId="77777777" w:rsidR="00DA0395" w:rsidRDefault="00DA0395" w:rsidP="00DA039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14:paraId="30D0FD7D" w14:textId="77777777" w:rsidR="00DA0395" w:rsidRDefault="00DA0395" w:rsidP="00D841F1"/>
    <w:p w14:paraId="5C99800C" w14:textId="56F30DAE" w:rsidR="00DA0395" w:rsidRDefault="00243894" w:rsidP="00D841F1">
      <w:r>
        <w:t>Note</w:t>
      </w:r>
      <w:r w:rsidR="00DA0395">
        <w:t xml:space="preserve"> there is a natural integration with the each of the supported platforms taking advantage of the advanced feature available which in this case is using ‘await’ </w:t>
      </w:r>
      <w:r>
        <w:t xml:space="preserve">keyword </w:t>
      </w:r>
      <w:r w:rsidR="00DA0395">
        <w:t xml:space="preserve">for the .NET &amp; windows runtime </w:t>
      </w:r>
      <w:r>
        <w:t>platform</w:t>
      </w:r>
      <w:r w:rsidR="00DA0395">
        <w:t>.</w:t>
      </w:r>
    </w:p>
    <w:p w14:paraId="5F964C5C" w14:textId="5691AF96" w:rsidR="00243894" w:rsidRDefault="00243894" w:rsidP="00D841F1">
      <w:pPr>
        <w:rPr>
          <w:u w:val="single"/>
        </w:rPr>
      </w:pPr>
      <w:r w:rsidRPr="00243894">
        <w:rPr>
          <w:u w:val="single"/>
        </w:rPr>
        <w:t>Alternatives to this approach</w:t>
      </w:r>
    </w:p>
    <w:p w14:paraId="2E09F412" w14:textId="048577D8" w:rsidR="00243894" w:rsidRDefault="00243894" w:rsidP="00D841F1">
      <w:r>
        <w:t xml:space="preserve">Without the </w:t>
      </w:r>
      <w:proofErr w:type="spellStart"/>
      <w:r>
        <w:t>pmod</w:t>
      </w:r>
      <w:proofErr w:type="spellEnd"/>
      <w:r>
        <w:t xml:space="preserve"> SDK</w:t>
      </w:r>
      <w:r w:rsidR="00A10170">
        <w:t xml:space="preserve"> what would have been the alternatives to create such application, considering the different targets desired? which include iOS, Android, Windows Phone.</w:t>
      </w:r>
    </w:p>
    <w:p w14:paraId="2563E119" w14:textId="7D3C6E06" w:rsidR="00A10170" w:rsidRDefault="00A10170" w:rsidP="00D841F1">
      <w:r>
        <w:t>Let’s say you have already invested heavily in native code that already resolve your business layer, what it takes from here to target your application in multiple platforms?</w:t>
      </w:r>
      <w:r w:rsidR="006A1FB5">
        <w:t xml:space="preserve"> </w:t>
      </w:r>
    </w:p>
    <w:p w14:paraId="3C322BEB" w14:textId="0BFCAD61" w:rsidR="00A10170" w:rsidRDefault="00A10170" w:rsidP="00D841F1">
      <w:r>
        <w:t xml:space="preserve">Android: </w:t>
      </w:r>
    </w:p>
    <w:p w14:paraId="779417F5" w14:textId="09AAB3EA" w:rsidR="00A10170" w:rsidRDefault="00A10170" w:rsidP="00D841F1">
      <w:r>
        <w:t>To fully take advantage of the platform you want to use java for the UI development. You would need to write a JNI layer to access your native code</w:t>
      </w:r>
      <w:r w:rsidR="006A1FB5">
        <w:t xml:space="preserve"> API</w:t>
      </w:r>
      <w:r>
        <w:t>.</w:t>
      </w:r>
      <w:r w:rsidR="006A1FB5">
        <w:t xml:space="preserve"> This is a tough task considering all the knowledge required to resolve including string encoding, thread affinity, event dispatching, </w:t>
      </w:r>
      <w:proofErr w:type="gramStart"/>
      <w:r w:rsidR="006A1FB5">
        <w:t>etc..</w:t>
      </w:r>
      <w:proofErr w:type="gramEnd"/>
      <w:r w:rsidR="006A1FB5">
        <w:t xml:space="preserve"> You would end up writing thousands of lines of code both in Java &amp; additional C++.</w:t>
      </w:r>
    </w:p>
    <w:p w14:paraId="18FA8A26" w14:textId="026E5255" w:rsidR="006A1FB5" w:rsidRDefault="006A1FB5" w:rsidP="00D841F1">
      <w:r>
        <w:t>iOS:</w:t>
      </w:r>
    </w:p>
    <w:p w14:paraId="5D594AD6" w14:textId="4650FDAC" w:rsidR="006A1FB5" w:rsidRDefault="006A1FB5" w:rsidP="00D841F1">
      <w:r>
        <w:t xml:space="preserve">Objective-C has a </w:t>
      </w:r>
      <w:proofErr w:type="gramStart"/>
      <w:r>
        <w:t>natural  way</w:t>
      </w:r>
      <w:proofErr w:type="gramEnd"/>
      <w:r>
        <w:t xml:space="preserve"> to consume C++ and in this case it may be possible to not require any layer at all. But the reality is that UI </w:t>
      </w:r>
      <w:proofErr w:type="spellStart"/>
      <w:r>
        <w:t>devs</w:t>
      </w:r>
      <w:proofErr w:type="spellEnd"/>
      <w:r>
        <w:t xml:space="preserve"> would prefer a natural Objective-C to use instead of mixing C++ and Objective-C. Also you lose the advantage of providing a full KVO integration</w:t>
      </w:r>
    </w:p>
    <w:p w14:paraId="2C207817" w14:textId="1EEC8E5A" w:rsidR="006A1FB5" w:rsidRDefault="006A1FB5" w:rsidP="00D841F1">
      <w:r>
        <w:t>Windows Phone (UWP):</w:t>
      </w:r>
    </w:p>
    <w:p w14:paraId="01BAD5E2" w14:textId="625BAC63" w:rsidR="006A1FB5" w:rsidRDefault="006A1FB5" w:rsidP="00D841F1">
      <w:r>
        <w:t xml:space="preserve">Writing a Universal Windows app would typically require creating a wrapper layer to produce </w:t>
      </w:r>
      <w:proofErr w:type="gramStart"/>
      <w:r>
        <w:t>a .</w:t>
      </w:r>
      <w:proofErr w:type="spellStart"/>
      <w:r>
        <w:t>winmd</w:t>
      </w:r>
      <w:proofErr w:type="spellEnd"/>
      <w:proofErr w:type="gramEnd"/>
      <w:r>
        <w:t xml:space="preserve"> file to consume from C#. The task would require writing an .</w:t>
      </w:r>
      <w:proofErr w:type="spellStart"/>
      <w:r>
        <w:t>idl</w:t>
      </w:r>
      <w:proofErr w:type="spellEnd"/>
      <w:r>
        <w:t xml:space="preserve"> file and another C++ layer to adapt the existing C++ API. How about supporting </w:t>
      </w:r>
      <w:proofErr w:type="spellStart"/>
      <w:r>
        <w:t>async</w:t>
      </w:r>
      <w:proofErr w:type="spellEnd"/>
      <w:r>
        <w:t xml:space="preserve"> patterns and observable patterns? You would end up writing thousands of lines of code.</w:t>
      </w:r>
    </w:p>
    <w:p w14:paraId="6D1344A5" w14:textId="080F3487" w:rsidR="006A1FB5" w:rsidRPr="00A10170" w:rsidRDefault="006A1FB5" w:rsidP="00D841F1"/>
    <w:sectPr w:rsidR="006A1FB5" w:rsidRPr="00A101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25227D5"/>
    <w:multiLevelType w:val="hybridMultilevel"/>
    <w:tmpl w:val="B2249F02"/>
    <w:lvl w:ilvl="0" w:tplc="34F27A5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2E3468F"/>
    <w:multiLevelType w:val="hybridMultilevel"/>
    <w:tmpl w:val="477027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466"/>
    <w:rsid w:val="00130D5E"/>
    <w:rsid w:val="00243894"/>
    <w:rsid w:val="00252D0E"/>
    <w:rsid w:val="00370FC7"/>
    <w:rsid w:val="006617BF"/>
    <w:rsid w:val="006A1FB5"/>
    <w:rsid w:val="00990F53"/>
    <w:rsid w:val="00A10170"/>
    <w:rsid w:val="00A85466"/>
    <w:rsid w:val="00AC196A"/>
    <w:rsid w:val="00B13407"/>
    <w:rsid w:val="00B57F99"/>
    <w:rsid w:val="00B618CF"/>
    <w:rsid w:val="00BE07A8"/>
    <w:rsid w:val="00BE6AF4"/>
    <w:rsid w:val="00C5018F"/>
    <w:rsid w:val="00CC436C"/>
    <w:rsid w:val="00D17CE6"/>
    <w:rsid w:val="00D841F1"/>
    <w:rsid w:val="00DA0395"/>
    <w:rsid w:val="00EC4523"/>
    <w:rsid w:val="00EF4C74"/>
    <w:rsid w:val="00F41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8451CF"/>
  <w15:chartTrackingRefBased/>
  <w15:docId w15:val="{05F714E2-66AD-4778-BE06-FA3F214102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85466"/>
  </w:style>
  <w:style w:type="paragraph" w:styleId="Heading1">
    <w:name w:val="heading 1"/>
    <w:basedOn w:val="Normal"/>
    <w:next w:val="Normal"/>
    <w:link w:val="Heading1Char"/>
    <w:uiPriority w:val="9"/>
    <w:qFormat/>
    <w:rsid w:val="00A854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8546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546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8546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A854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854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basedOn w:val="DefaultParagraphFont"/>
    <w:uiPriority w:val="99"/>
    <w:unhideWhenUsed/>
    <w:rsid w:val="00A8546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A85466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DA039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DA039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43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xtay xmlns="dccdac1e-7aec-4561-b52c-107c2ef6d6e3" xsi:nil="true"/>
    <PublishingExpirationDate xmlns="http://schemas.microsoft.com/sharepoint/v3" xsi:nil="true"/>
    <PublishingStartDate xmlns="http://schemas.microsoft.com/sharepoint/v3" xsi:nil="true"/>
    <Reviewers xmlns="dccdac1e-7aec-4561-b52c-107c2ef6d6e3">
      <UserInfo>
        <DisplayName/>
        <AccountId xsi:nil="true"/>
        <AccountType/>
      </UserInfo>
    </Review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230BA74600D74581284DC0FC641F9A" ma:contentTypeVersion="6" ma:contentTypeDescription="Create a new document." ma:contentTypeScope="" ma:versionID="4bc0d0e231d72bcd50a4278851c2c072">
  <xsd:schema xmlns:xsd="http://www.w3.org/2001/XMLSchema" xmlns:xs="http://www.w3.org/2001/XMLSchema" xmlns:p="http://schemas.microsoft.com/office/2006/metadata/properties" xmlns:ns1="http://schemas.microsoft.com/sharepoint/v3" xmlns:ns2="df9f912f-0b96-4e6f-930f-aee67735a46a" xmlns:ns3="dccdac1e-7aec-4561-b52c-107c2ef6d6e3" targetNamespace="http://schemas.microsoft.com/office/2006/metadata/properties" ma:root="true" ma:fieldsID="a8f08f24041668e495366dd66fc620a1" ns1:_="" ns2:_="" ns3:_="">
    <xsd:import namespace="http://schemas.microsoft.com/sharepoint/v3"/>
    <xsd:import namespace="df9f912f-0b96-4e6f-930f-aee67735a46a"/>
    <xsd:import namespace="dccdac1e-7aec-4561-b52c-107c2ef6d6e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  <xsd:element ref="ns2:SharingHintHash" minOccurs="0"/>
                <xsd:element ref="ns2:SharedWithDetails" minOccurs="0"/>
                <xsd:element ref="ns3:Reviewers" minOccurs="0"/>
                <xsd:element ref="ns3:xt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f9f912f-0b96-4e6f-930f-aee67735a46a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ingHintHash" ma:index="11" nillable="true" ma:displayName="Sharing Hint Hash" ma:internalName="SharingHintHash" ma:readOnly="true">
      <xsd:simpleType>
        <xsd:restriction base="dms:Text"/>
      </xsd:simpleType>
    </xsd:element>
    <xsd:element name="SharedWithDetails" ma:index="1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dac1e-7aec-4561-b52c-107c2ef6d6e3" elementFormDefault="qualified">
    <xsd:import namespace="http://schemas.microsoft.com/office/2006/documentManagement/types"/>
    <xsd:import namespace="http://schemas.microsoft.com/office/infopath/2007/PartnerControls"/>
    <xsd:element name="Reviewers" ma:index="13" nillable="true" ma:displayName="Owners" ma:list="UserInfo" ma:SharePointGroup="0" ma:internalName="Reviewers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xtay" ma:index="14" nillable="true" ma:displayName="Owning Team" ma:internalName="xt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A0C6051-512D-427A-AB45-C412A50F45BC}">
  <ds:schemaRefs>
    <ds:schemaRef ds:uri="http://schemas.microsoft.com/office/2006/metadata/properties"/>
    <ds:schemaRef ds:uri="http://schemas.microsoft.com/office/infopath/2007/PartnerControls"/>
    <ds:schemaRef ds:uri="dccdac1e-7aec-4561-b52c-107c2ef6d6e3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EC393DE7-164A-4026-915D-FA505BE2767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df9f912f-0b96-4e6f-930f-aee67735a46a"/>
    <ds:schemaRef ds:uri="dccdac1e-7aec-4561-b52c-107c2ef6d6e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F0C70FA-2E3E-4B43-AA41-83401B4359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1</Pages>
  <Words>996</Words>
  <Characters>5683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rigo Varas</dc:creator>
  <cp:keywords/>
  <dc:description/>
  <cp:lastModifiedBy>Rodrigo Varas</cp:lastModifiedBy>
  <cp:revision>4</cp:revision>
  <dcterms:created xsi:type="dcterms:W3CDTF">2016-05-17T15:25:00Z</dcterms:created>
  <dcterms:modified xsi:type="dcterms:W3CDTF">2017-06-14T1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2230BA74600D74581284DC0FC641F9A</vt:lpwstr>
  </property>
</Properties>
</file>